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8" r:id="rId12"/>
    <p:sldId id="269" r:id="rId13"/>
  </p:sldIdLst>
  <p:sldSz cx="9144000" cy="6858000" type="screen4x3"/>
  <p:notesSz cx="6858000" cy="9144000"/>
  <p:custDataLst>
    <p:tags r:id="rId15"/>
  </p:custDataLst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0" d="100"/>
          <a:sy n="70" d="100"/>
        </p:scale>
        <p:origin x="-1386" y="-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CEB749-2AF2-4D01-B8B2-4E0543FF753F}" type="datetimeFigureOut">
              <a:rPr lang="en-US" smtClean="0"/>
              <a:t>12/1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A73826-AFCC-4805-8C03-72FCAA910870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A85E474-C688-4D14-B022-77EE9B6D14F7}" type="datetime1">
              <a:rPr lang="id-ID" smtClean="0"/>
              <a:t>14/12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DD7AF52-A95F-4000-963E-9851A8476A39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B5839F2-5F8F-44F7-AA55-86AFC4F993E3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AA59199-F56E-47D4-BB0A-950147FE7E7C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A370EF9-453E-4B38-9B6E-32D8F5B8A579}" type="datetime1">
              <a:rPr lang="id-ID" smtClean="0"/>
              <a:t>14/12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E53C82-D5CC-41E0-BE6E-D3FD3D02417B}" type="datetime1">
              <a:rPr lang="id-ID" smtClean="0"/>
              <a:t>14/12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EA75D13-B380-4C5A-815A-C40FE540E41A}" type="datetime1">
              <a:rPr lang="id-ID" smtClean="0"/>
              <a:t>14/12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B9D9643-6A08-4CD6-9A06-C2DCE639223F}" type="datetime1">
              <a:rPr lang="id-ID" smtClean="0"/>
              <a:t>14/12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0B38C68-AD08-4EEB-BF5E-E3BF75F495BB}" type="datetime1">
              <a:rPr lang="id-ID" smtClean="0"/>
              <a:t>14/12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9D30975-C299-4BFC-88B8-E5B628648FDA}" type="datetime1">
              <a:rPr lang="id-ID" smtClean="0"/>
              <a:t>14/12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4991FCC-4FCA-4B22-BB6F-215B5E47C2B4}" type="datetime1">
              <a:rPr lang="id-ID" smtClean="0"/>
              <a:t>14/12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0472D275-BB34-494C-80DA-95F5E16FEF9E}" type="datetime1">
              <a:rPr lang="id-ID" smtClean="0"/>
              <a:t>14/12/2013</a:t>
            </a:fld>
            <a:endParaRPr lang="id-ID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AAF638D5-A5A6-4757-9EFB-8E9DD55237BA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743200"/>
            <a:ext cx="7772400" cy="677206"/>
          </a:xfrm>
        </p:spPr>
        <p:txBody>
          <a:bodyPr>
            <a:normAutofit/>
          </a:bodyPr>
          <a:lstStyle/>
          <a:p>
            <a:pPr algn="l"/>
            <a:r>
              <a:rPr lang="en-US" sz="3200" dirty="0" smtClean="0"/>
              <a:t>BAB 13 </a:t>
            </a:r>
            <a:r>
              <a:rPr lang="id-ID" sz="3200" dirty="0" smtClean="0"/>
              <a:t>Osilator</a:t>
            </a:r>
            <a:endParaRPr lang="id-ID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Oleh</a:t>
            </a:r>
            <a:r>
              <a:rPr lang="en-US" dirty="0" smtClean="0"/>
              <a:t> : </a:t>
            </a:r>
            <a:r>
              <a:rPr lang="id-ID" dirty="0" smtClean="0"/>
              <a:t>Unang Sunarya</a:t>
            </a:r>
            <a:r>
              <a:rPr lang="en-US" dirty="0" smtClean="0"/>
              <a:t>, ST.,MT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66488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591344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Rangkaian Dasar Osilator</a:t>
            </a:r>
            <a:endParaRPr lang="id-ID" dirty="0">
              <a:solidFill>
                <a:schemeClr val="tx2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15649338"/>
              </p:ext>
            </p:extLst>
          </p:nvPr>
        </p:nvGraphicFramePr>
        <p:xfrm>
          <a:off x="1259632" y="2420888"/>
          <a:ext cx="2929849" cy="3009528"/>
        </p:xfrm>
        <a:graphic>
          <a:graphicData uri="http://schemas.openxmlformats.org/presentationml/2006/ole">
            <p:oleObj spid="_x0000_s5125" name="Visio" r:id="rId3" imgW="1766621" imgH="1808074" progId="Visio.Drawing.11">
              <p:embed/>
            </p:oleObj>
          </a:graphicData>
        </a:graphic>
      </p:graphicFrame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183880" cy="648072"/>
          </a:xfrm>
        </p:spPr>
        <p:txBody>
          <a:bodyPr>
            <a:normAutofit/>
          </a:bodyPr>
          <a:lstStyle/>
          <a:p>
            <a:r>
              <a:rPr lang="id-ID" sz="2400" dirty="0" smtClean="0"/>
              <a:t>Cristal Oscillator</a:t>
            </a:r>
            <a:endParaRPr lang="id-ID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1246" b="59509"/>
          <a:stretch/>
        </p:blipFill>
        <p:spPr bwMode="auto">
          <a:xfrm>
            <a:off x="4860032" y="2670076"/>
            <a:ext cx="2276128" cy="830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53773"/>
          <a:stretch/>
        </p:blipFill>
        <p:spPr bwMode="auto">
          <a:xfrm>
            <a:off x="4888160" y="4293096"/>
            <a:ext cx="2132112" cy="1230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714473" y="2204864"/>
            <a:ext cx="2423230" cy="64807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id-ID" sz="2000" dirty="0" smtClean="0"/>
              <a:t>Resonansi Seri</a:t>
            </a:r>
            <a:endParaRPr lang="id-ID" sz="20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714473" y="3824114"/>
            <a:ext cx="2423230" cy="648072"/>
          </a:xfrm>
          <a:prstGeom prst="rect">
            <a:avLst/>
          </a:prstGeom>
        </p:spPr>
        <p:txBody>
          <a:bodyPr vert="horz" lIns="182880" tIns="91440">
            <a:normAutofit fontScale="92500"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id-ID" sz="2000" dirty="0" smtClean="0"/>
              <a:t>Resonansi Paralel</a:t>
            </a:r>
            <a:endParaRPr lang="id-ID" sz="20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117310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 smtClean="0"/>
              <a:t>Referens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 err="1" smtClean="0"/>
              <a:t>Boylestad</a:t>
            </a:r>
            <a:r>
              <a:rPr lang="en-US" sz="2400" dirty="0" smtClean="0"/>
              <a:t>, Robert L &amp; </a:t>
            </a:r>
            <a:r>
              <a:rPr lang="en-US" sz="2400" dirty="0" err="1" smtClean="0"/>
              <a:t>louis</a:t>
            </a:r>
            <a:r>
              <a:rPr lang="en-US" sz="2400" dirty="0" smtClean="0"/>
              <a:t> N , Electronic device and circuit theory , New Jersey: Prentice Hall, 2002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400" dirty="0" smtClean="0"/>
              <a:t>Ramdhani, M. 2010. Buku Diktat Elektronika 1. Bandung.Universitas Telkom.</a:t>
            </a:r>
            <a:endParaRPr lang="en-US" sz="24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400" dirty="0" err="1" smtClean="0"/>
              <a:t>Sedra</a:t>
            </a:r>
            <a:r>
              <a:rPr lang="en-US" sz="2400" dirty="0" smtClean="0"/>
              <a:t>, Adel &amp; Kenneth C. Smith, Microelectronic circuits ,  Oxford : Oxford Univ. Press, 2004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400" dirty="0" smtClean="0"/>
              <a:t>Tooley,Mike, Rangkaian elektronik:prinsip dan aplikasi  , Jakarta: Erlangga, 2003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2667000"/>
            <a:ext cx="8183880" cy="685800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SEKI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1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183880" cy="1051560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Tujuan :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4784"/>
            <a:ext cx="8183880" cy="4187952"/>
          </a:xfrm>
        </p:spPr>
        <p:txBody>
          <a:bodyPr/>
          <a:lstStyle/>
          <a:p>
            <a:pPr algn="just"/>
            <a:r>
              <a:rPr lang="id-ID" dirty="0" smtClean="0"/>
              <a:t>Paham konsep umpan balik positif dan prinsip kerja osilator gelombang sinusoidal</a:t>
            </a:r>
          </a:p>
          <a:p>
            <a:r>
              <a:rPr lang="id-ID" dirty="0" smtClean="0"/>
              <a:t>Mengetahui jenis-jenis oslator gelombang sinusoidal yang populer</a:t>
            </a:r>
          </a:p>
          <a:p>
            <a:r>
              <a:rPr lang="id-ID" dirty="0" smtClean="0"/>
              <a:t>Mampu menentukan nilai komponen penentu osilasi dan frekuensi osilasi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942700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57200"/>
            <a:ext cx="8183880" cy="667544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Rangkaian Dasar Osilator</a:t>
            </a:r>
            <a:endParaRPr lang="id-ID" dirty="0">
              <a:solidFill>
                <a:schemeClr val="tx2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08483314"/>
              </p:ext>
            </p:extLst>
          </p:nvPr>
        </p:nvGraphicFramePr>
        <p:xfrm>
          <a:off x="4427984" y="1700808"/>
          <a:ext cx="3962400" cy="2003425"/>
        </p:xfrm>
        <a:graphic>
          <a:graphicData uri="http://schemas.openxmlformats.org/presentationml/2006/ole">
            <p:oleObj spid="_x0000_s6150" name="Visio" r:id="rId3" imgW="2600249" imgH="1315822" progId="Visio.Drawing.11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009569522"/>
              </p:ext>
            </p:extLst>
          </p:nvPr>
        </p:nvGraphicFramePr>
        <p:xfrm>
          <a:off x="827584" y="3140968"/>
          <a:ext cx="4365104" cy="2467337"/>
        </p:xfrm>
        <a:graphic>
          <a:graphicData uri="http://schemas.openxmlformats.org/presentationml/2006/ole">
            <p:oleObj spid="_x0000_s6151" name="Equation" r:id="rId4" imgW="3289300" imgH="185420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87825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778808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Syarat Terjadinya Osilas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8183880" cy="418795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id-ID" dirty="0" smtClean="0"/>
              <a:t>Berdasarkan kriteria Barkhausen :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endParaRPr lang="id-ID" dirty="0"/>
          </a:p>
          <a:p>
            <a:pPr marL="0" indent="0" algn="just">
              <a:buNone/>
            </a:pPr>
            <a:r>
              <a:rPr lang="id-ID" dirty="0" smtClean="0"/>
              <a:t>Kondisi untuk menentukan kapan elektronik sirkuit akan berosilasi</a:t>
            </a:r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id-ID" dirty="0" smtClean="0"/>
              <a:t>Digunakan </a:t>
            </a:r>
            <a:r>
              <a:rPr lang="id-ID" dirty="0"/>
              <a:t>untuk menentukan bagaimana </a:t>
            </a:r>
            <a:r>
              <a:rPr lang="id-ID" dirty="0" smtClean="0"/>
              <a:t>membuat </a:t>
            </a:r>
            <a:r>
              <a:rPr lang="id-ID" dirty="0"/>
              <a:t>sistem berosilasi dan untuk mencari frekuensi sunusoida yang dibangkitkan</a:t>
            </a:r>
          </a:p>
          <a:p>
            <a:pPr marL="0" indent="0" algn="just">
              <a:buNone/>
            </a:pPr>
            <a:endParaRPr lang="id-ID" dirty="0"/>
          </a:p>
          <a:p>
            <a:pPr marL="0" indent="0">
              <a:buNone/>
            </a:pPr>
            <a:endParaRPr lang="id-ID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67000"/>
            <a:ext cx="8210872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213093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09600"/>
            <a:ext cx="8183880" cy="515144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Rangkaian Dasar Osilator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67544" y="1484784"/>
            <a:ext cx="8183880" cy="648072"/>
          </a:xfrm>
        </p:spPr>
        <p:txBody>
          <a:bodyPr/>
          <a:lstStyle/>
          <a:p>
            <a:r>
              <a:rPr lang="id-ID" dirty="0" smtClean="0"/>
              <a:t>Osilator Jembatan Wien</a:t>
            </a:r>
            <a:endParaRPr lang="id-ID" dirty="0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57362" y="2348880"/>
            <a:ext cx="5629275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4720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591344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Syarat Osilasi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4784"/>
            <a:ext cx="8183880" cy="648072"/>
          </a:xfrm>
        </p:spPr>
        <p:txBody>
          <a:bodyPr/>
          <a:lstStyle/>
          <a:p>
            <a:r>
              <a:rPr lang="id-ID" dirty="0" smtClean="0"/>
              <a:t>Berdasarkan Kriteria Barkhausen</a:t>
            </a:r>
            <a:endParaRPr lang="id-ID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315" t="16654"/>
          <a:stretch/>
        </p:blipFill>
        <p:spPr bwMode="auto">
          <a:xfrm>
            <a:off x="1043608" y="2348880"/>
            <a:ext cx="5932612" cy="2619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4720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57200"/>
            <a:ext cx="8183880" cy="667544"/>
          </a:xfrm>
        </p:spPr>
        <p:txBody>
          <a:bodyPr/>
          <a:lstStyle/>
          <a:p>
            <a:r>
              <a:rPr lang="id-ID" dirty="0" smtClean="0">
                <a:solidFill>
                  <a:schemeClr val="tx2"/>
                </a:solidFill>
              </a:rPr>
              <a:t>Jenis-Jenis Osilator</a:t>
            </a:r>
            <a:endParaRPr lang="id-ID" dirty="0">
              <a:solidFill>
                <a:schemeClr val="tx2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50276840"/>
              </p:ext>
            </p:extLst>
          </p:nvPr>
        </p:nvGraphicFramePr>
        <p:xfrm>
          <a:off x="467544" y="2204864"/>
          <a:ext cx="3590276" cy="3429075"/>
        </p:xfrm>
        <a:graphic>
          <a:graphicData uri="http://schemas.openxmlformats.org/presentationml/2006/ole">
            <p:oleObj spid="_x0000_s2054" name="Visio" r:id="rId3" imgW="2759584" imgH="2630611" progId="Visio.Drawing.11">
              <p:embed/>
            </p:oleObj>
          </a:graphicData>
        </a:graphic>
      </p:graphicFrame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183880" cy="648072"/>
          </a:xfrm>
        </p:spPr>
        <p:txBody>
          <a:bodyPr>
            <a:normAutofit fontScale="77500" lnSpcReduction="20000"/>
          </a:bodyPr>
          <a:lstStyle/>
          <a:p>
            <a:r>
              <a:rPr lang="id-ID" dirty="0" smtClean="0"/>
              <a:t>Bentuk Umum Osilator LC (Dengan Z</a:t>
            </a:r>
            <a:r>
              <a:rPr lang="id-ID" baseline="-25000" dirty="0" smtClean="0"/>
              <a:t>1</a:t>
            </a:r>
            <a:r>
              <a:rPr lang="id-ID" dirty="0" smtClean="0"/>
              <a:t>,Z</a:t>
            </a:r>
            <a:r>
              <a:rPr lang="id-ID" baseline="-25000" dirty="0" smtClean="0"/>
              <a:t>2</a:t>
            </a:r>
            <a:r>
              <a:rPr lang="id-ID" dirty="0" smtClean="0"/>
              <a:t>,Z</a:t>
            </a:r>
            <a:r>
              <a:rPr lang="id-ID" baseline="-25000" dirty="0" smtClean="0"/>
              <a:t>3</a:t>
            </a:r>
            <a:r>
              <a:rPr lang="id-ID" dirty="0" smtClean="0"/>
              <a:t> reaktif)</a:t>
            </a:r>
            <a:endParaRPr lang="id-ID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2857" b="86390"/>
          <a:stretch/>
        </p:blipFill>
        <p:spPr bwMode="auto">
          <a:xfrm>
            <a:off x="4086572" y="2319508"/>
            <a:ext cx="3024336" cy="35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138" t="14793" r="17195" b="29586"/>
          <a:stretch/>
        </p:blipFill>
        <p:spPr bwMode="auto">
          <a:xfrm>
            <a:off x="4086572" y="2654452"/>
            <a:ext cx="4661892" cy="1277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3095" t="67697" r="49524"/>
          <a:stretch/>
        </p:blipFill>
        <p:spPr bwMode="auto">
          <a:xfrm>
            <a:off x="4355976" y="4563688"/>
            <a:ext cx="2330946" cy="810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4283968" y="3987354"/>
            <a:ext cx="1643668" cy="64807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lvl1pPr marL="265176" indent="-265176" algn="l" rtl="0" eaLnBrk="1" latinLnBrk="0" hangingPunct="1">
              <a:spcBef>
                <a:spcPts val="25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8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548640" indent="-201168" algn="l" rtl="0" eaLnBrk="1" latinLnBrk="0" hangingPunct="1">
              <a:spcBef>
                <a:spcPts val="250"/>
              </a:spcBef>
              <a:buClr>
                <a:schemeClr val="accent1"/>
              </a:buClr>
              <a:buSzPct val="100000"/>
              <a:buFont typeface="Verdana"/>
              <a:buChar char="◦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86384" indent="-182880" algn="l" rtl="0" eaLnBrk="1" latinLnBrk="0" hangingPunct="1">
              <a:spcBef>
                <a:spcPts val="250"/>
              </a:spcBef>
              <a:buClr>
                <a:schemeClr val="accent2">
                  <a:tint val="85000"/>
                  <a:satMod val="285000"/>
                </a:schemeClr>
              </a:buClr>
              <a:buSzPct val="100000"/>
              <a:buFont typeface="Wingdings 2"/>
              <a:buChar char="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4128" indent="-182880" algn="l" rtl="0" eaLnBrk="1" latinLnBrk="0" hangingPunct="1">
              <a:spcBef>
                <a:spcPts val="230"/>
              </a:spcBef>
              <a:buClr>
                <a:schemeClr val="accent2">
                  <a:tint val="85000"/>
                  <a:satMod val="285000"/>
                </a:schemeClr>
              </a:buClr>
              <a:buSzPct val="112000"/>
              <a:buFont typeface="Verdana"/>
              <a:buChar char="◦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90472" indent="-182880" algn="l" rtl="0" eaLnBrk="1" latinLnBrk="0" hangingPunct="1">
              <a:spcBef>
                <a:spcPts val="250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7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00784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ts val="257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Verdana"/>
              <a:buChar char="◦"/>
              <a:defRPr kumimoji="0" sz="15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182880" algn="l" rtl="0" eaLnBrk="1" latinLnBrk="0" hangingPunct="1">
              <a:spcBef>
                <a:spcPts val="255"/>
              </a:spcBef>
              <a:buClr>
                <a:schemeClr val="accent3">
                  <a:tint val="85000"/>
                  <a:satMod val="275000"/>
                </a:schemeClr>
              </a:buClr>
              <a:buSzPct val="100000"/>
              <a:buFont typeface="Wingdings 2"/>
              <a:buChar char="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0" indent="0">
              <a:buNone/>
            </a:pPr>
            <a:r>
              <a:rPr lang="id-ID" sz="2000" dirty="0" smtClean="0"/>
              <a:t>Dimana :</a:t>
            </a:r>
            <a:endParaRPr lang="id-ID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6672" t="69414" r="13810"/>
          <a:stretch/>
        </p:blipFill>
        <p:spPr bwMode="auto">
          <a:xfrm>
            <a:off x="6876256" y="4563688"/>
            <a:ext cx="1869919" cy="80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4720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3400"/>
            <a:ext cx="8183880" cy="591344"/>
          </a:xfrm>
        </p:spPr>
        <p:txBody>
          <a:bodyPr>
            <a:normAutofit fontScale="90000"/>
          </a:bodyPr>
          <a:lstStyle/>
          <a:p>
            <a:r>
              <a:rPr lang="id-ID" dirty="0" smtClean="0">
                <a:solidFill>
                  <a:schemeClr val="tx2"/>
                </a:solidFill>
              </a:rPr>
              <a:t>Jenis-Jenis Osilator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183880" cy="648072"/>
          </a:xfrm>
        </p:spPr>
        <p:txBody>
          <a:bodyPr>
            <a:normAutofit/>
          </a:bodyPr>
          <a:lstStyle/>
          <a:p>
            <a:r>
              <a:rPr lang="id-ID" sz="2400" dirty="0" smtClean="0"/>
              <a:t>Colpits Oscillator</a:t>
            </a: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62082149"/>
              </p:ext>
            </p:extLst>
          </p:nvPr>
        </p:nvGraphicFramePr>
        <p:xfrm>
          <a:off x="395536" y="2132856"/>
          <a:ext cx="3888432" cy="3683917"/>
        </p:xfrm>
        <a:graphic>
          <a:graphicData uri="http://schemas.openxmlformats.org/presentationml/2006/ole">
            <p:oleObj spid="_x0000_s3082" name="Visio" r:id="rId3" imgW="2783360" imgH="2630503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56948807"/>
              </p:ext>
            </p:extLst>
          </p:nvPr>
        </p:nvGraphicFramePr>
        <p:xfrm>
          <a:off x="4644008" y="2636912"/>
          <a:ext cx="3821112" cy="2690813"/>
        </p:xfrm>
        <a:graphic>
          <a:graphicData uri="http://schemas.openxmlformats.org/presentationml/2006/ole">
            <p:oleObj spid="_x0000_s3083" name="Equation" r:id="rId4" imgW="2260600" imgH="158750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4720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67544" y="533400"/>
            <a:ext cx="8183880" cy="591344"/>
          </a:xfrm>
          <a:prstGeom prst="rect">
            <a:avLst/>
          </a:prstGeom>
        </p:spPr>
        <p:txBody>
          <a:bodyPr vert="horz" anchor="b">
            <a:normAutofit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600" b="1" kern="1200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id-ID" dirty="0" smtClean="0">
                <a:solidFill>
                  <a:schemeClr val="tx2"/>
                </a:solidFill>
              </a:rPr>
              <a:t>Jenis-Jenis Osilator</a:t>
            </a:r>
            <a:endParaRPr lang="id-ID" dirty="0">
              <a:solidFill>
                <a:schemeClr val="tx2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183880" cy="648072"/>
          </a:xfrm>
        </p:spPr>
        <p:txBody>
          <a:bodyPr>
            <a:normAutofit/>
          </a:bodyPr>
          <a:lstStyle/>
          <a:p>
            <a:r>
              <a:rPr lang="id-ID" sz="2400" dirty="0" smtClean="0"/>
              <a:t>Hartley Oscillator</a:t>
            </a:r>
            <a:endParaRPr lang="id-ID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83706190"/>
              </p:ext>
            </p:extLst>
          </p:nvPr>
        </p:nvGraphicFramePr>
        <p:xfrm>
          <a:off x="466800" y="2348880"/>
          <a:ext cx="3641502" cy="3463280"/>
        </p:xfrm>
        <a:graphic>
          <a:graphicData uri="http://schemas.openxmlformats.org/presentationml/2006/ole">
            <p:oleObj spid="_x0000_s4104" name="Visio" r:id="rId3" imgW="2769749" imgH="2630611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098013398"/>
              </p:ext>
            </p:extLst>
          </p:nvPr>
        </p:nvGraphicFramePr>
        <p:xfrm>
          <a:off x="4559484" y="2780928"/>
          <a:ext cx="3849687" cy="2455863"/>
        </p:xfrm>
        <a:graphic>
          <a:graphicData uri="http://schemas.openxmlformats.org/presentationml/2006/ole">
            <p:oleObj spid="_x0000_s4105" name="Equation" r:id="rId4" imgW="2222500" imgH="1422400" progId="Equation.3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F638D5-A5A6-4757-9EFB-8E9DD55237BA}" type="slidenum">
              <a:rPr lang="id-ID" smtClean="0"/>
              <a:pPr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344720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b5d57579fe6ac33f1a8ae17a3937d29f3df5f577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98</TotalTime>
  <Words>198</Words>
  <Application>Microsoft Office PowerPoint</Application>
  <PresentationFormat>On-screen Show (4:3)</PresentationFormat>
  <Paragraphs>49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Aspect</vt:lpstr>
      <vt:lpstr>Visio</vt:lpstr>
      <vt:lpstr>Equation</vt:lpstr>
      <vt:lpstr>BAB 13 Osilator</vt:lpstr>
      <vt:lpstr>Tujuan :</vt:lpstr>
      <vt:lpstr>Rangkaian Dasar Osilator</vt:lpstr>
      <vt:lpstr>Syarat Terjadinya Osilasi</vt:lpstr>
      <vt:lpstr>Rangkaian Dasar Osilator</vt:lpstr>
      <vt:lpstr>Syarat Osilasi</vt:lpstr>
      <vt:lpstr>Jenis-Jenis Osilator</vt:lpstr>
      <vt:lpstr>Jenis-Jenis Osilator</vt:lpstr>
      <vt:lpstr>Slide 9</vt:lpstr>
      <vt:lpstr>Rangkaian Dasar Osilator</vt:lpstr>
      <vt:lpstr>Slide 11</vt:lpstr>
      <vt:lpstr>Slide 12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silator</dc:title>
  <dc:creator>Satellite L 745</dc:creator>
  <cp:lastModifiedBy>unsur2040</cp:lastModifiedBy>
  <cp:revision>11</cp:revision>
  <dcterms:created xsi:type="dcterms:W3CDTF">2013-12-12T08:52:09Z</dcterms:created>
  <dcterms:modified xsi:type="dcterms:W3CDTF">2013-12-14T07:23:49Z</dcterms:modified>
</cp:coreProperties>
</file>